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A0DFDE" w14:textId="77777777" w:rsidR="00D1314A" w:rsidRPr="006D7D73" w:rsidRDefault="00D1314A" w:rsidP="00FA703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783"/>
        <w:gridCol w:w="1191"/>
        <w:gridCol w:w="1045"/>
        <w:gridCol w:w="1296"/>
      </w:tblGrid>
      <w:tr w:rsidR="00D1314A" w:rsidRPr="006D7D73" w14:paraId="5C4F49A8" w14:textId="77777777" w:rsidTr="00E87BC8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B9327F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D30CDF" w14:textId="77777777" w:rsidR="00D1314A" w:rsidRPr="006D7D73" w:rsidRDefault="002E4BE9" w:rsidP="00354834">
            <w:pPr>
              <w:pStyle w:val="31"/>
            </w:pPr>
            <w:hyperlink w:anchor="圖書暨資訊處" w:history="1">
              <w:bookmarkStart w:id="0" w:name="_Toc92798217"/>
              <w:bookmarkStart w:id="1" w:name="_Toc99130228"/>
              <w:r w:rsidR="00D1314A" w:rsidRPr="006D7D73">
                <w:rPr>
                  <w:rStyle w:val="a3"/>
                  <w:rFonts w:hint="eastAsia"/>
                </w:rPr>
                <w:t>1180-018</w:t>
              </w:r>
              <w:bookmarkStart w:id="2" w:name="博碩士數位論文上傳繳交作業"/>
              <w:r w:rsidR="00D1314A" w:rsidRPr="006D7D73">
                <w:rPr>
                  <w:rStyle w:val="a3"/>
                  <w:rFonts w:hint="eastAsia"/>
                </w:rPr>
                <w:t>博碩士數位論文上傳繳交作業</w:t>
              </w:r>
              <w:bookmarkEnd w:id="0"/>
              <w:bookmarkEnd w:id="1"/>
              <w:bookmarkEnd w:id="2"/>
            </w:hyperlink>
          </w:p>
        </w:tc>
        <w:tc>
          <w:tcPr>
            <w:tcW w:w="6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A1C5F2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337D01" w14:textId="77777777" w:rsidR="00D1314A" w:rsidRPr="006D7D73" w:rsidRDefault="00D1314A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1314A" w:rsidRPr="006D7D73" w14:paraId="63F28D4C" w14:textId="77777777" w:rsidTr="00E87BC8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C99802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D966BC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470440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7AEFCE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4E8289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1314A" w:rsidRPr="006D7D73" w14:paraId="643BF45D" w14:textId="77777777" w:rsidTr="00E87BC8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237A0B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0DE53E" w14:textId="77777777" w:rsidR="00D1314A" w:rsidRPr="006D7D73" w:rsidRDefault="00D1314A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F204F11" w14:textId="77777777" w:rsidR="00D1314A" w:rsidRPr="006D7D73" w:rsidRDefault="00D1314A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45862D52" w14:textId="77777777" w:rsidR="00D1314A" w:rsidRPr="006D7D73" w:rsidRDefault="00D1314A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857D3A" w14:textId="77777777" w:rsidR="00D1314A" w:rsidRPr="006D7D73" w:rsidRDefault="00D1314A" w:rsidP="003A0E1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21FD20" w14:textId="77777777" w:rsidR="00D1314A" w:rsidRPr="006D7D73" w:rsidRDefault="00D1314A" w:rsidP="003A0E1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DF89369" w14:textId="77777777" w:rsidR="00D1314A" w:rsidRPr="006D7D73" w:rsidRDefault="00D1314A" w:rsidP="003A0E1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D1314A" w:rsidRPr="006D7D73" w14:paraId="4A28CF39" w14:textId="77777777" w:rsidTr="00E87BC8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1A9017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16A94E" w14:textId="77777777" w:rsidR="00D1314A" w:rsidRPr="006D7D73" w:rsidRDefault="00D1314A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016A055C" w14:textId="77777777" w:rsidR="00D1314A" w:rsidRPr="006D7D73" w:rsidRDefault="00D1314A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5C3CD0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95DFB6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B440DB" w14:textId="77777777" w:rsidR="00D1314A" w:rsidRPr="006D7D73" w:rsidRDefault="00D1314A" w:rsidP="003A0E1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D1314A" w:rsidRPr="006D7D73" w14:paraId="399AFF94" w14:textId="77777777" w:rsidTr="00E87BC8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A2AA5B" w14:textId="77777777" w:rsidR="00D1314A" w:rsidRPr="006D7D73" w:rsidRDefault="00D1314A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6E2711" w14:textId="77777777" w:rsidR="00D1314A" w:rsidRPr="006D7D73" w:rsidRDefault="00D1314A" w:rsidP="00D1314A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單位名稱修改與作業方式變更。</w:t>
            </w:r>
          </w:p>
          <w:p w14:paraId="35DDB85A" w14:textId="77777777" w:rsidR="00D1314A" w:rsidRPr="006D7D73" w:rsidRDefault="00D1314A" w:rsidP="00D1314A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15F6343B" w14:textId="77777777" w:rsidR="00D1314A" w:rsidRPr="006D7D73" w:rsidRDefault="00D1314A" w:rsidP="00D1314A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。</w:t>
            </w:r>
          </w:p>
          <w:p w14:paraId="213E859D" w14:textId="77777777" w:rsidR="00D1314A" w:rsidRPr="006D7D73" w:rsidRDefault="00D1314A" w:rsidP="00D1314A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作業程序修改2.1.。</w:t>
            </w:r>
          </w:p>
          <w:p w14:paraId="7698AB21" w14:textId="77777777" w:rsidR="00D1314A" w:rsidRPr="006D7D73" w:rsidRDefault="00D1314A" w:rsidP="00D1314A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控制重點刪除3.2.。</w:t>
            </w:r>
          </w:p>
          <w:p w14:paraId="59E9FBAF" w14:textId="77777777" w:rsidR="00D1314A" w:rsidRPr="006D7D73" w:rsidRDefault="00D1314A" w:rsidP="00D1314A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使用表單修改4.1.。</w:t>
            </w:r>
          </w:p>
          <w:p w14:paraId="00695B98" w14:textId="77777777" w:rsidR="00D1314A" w:rsidRPr="006D7D73" w:rsidRDefault="00D1314A" w:rsidP="00D1314A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依據及相關文件修改5.4.、5.5.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EB82B9" w14:textId="77777777" w:rsidR="00D1314A" w:rsidRPr="006D7D73" w:rsidRDefault="00D1314A" w:rsidP="00E87BC8">
            <w:pPr>
              <w:spacing w:line="0" w:lineRule="atLeast"/>
              <w:jc w:val="right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2EF5E" w14:textId="77777777" w:rsidR="00D1314A" w:rsidRPr="006D7D73" w:rsidRDefault="00D1314A" w:rsidP="00E87BC8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DA5AA30" w14:textId="77777777" w:rsidR="00D1314A" w:rsidRPr="006D7D73" w:rsidRDefault="00D1314A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777EC063" w14:textId="77777777" w:rsidR="00D1314A" w:rsidRPr="006D7D73" w:rsidRDefault="00D1314A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54A784B5" w14:textId="77777777" w:rsidR="00D1314A" w:rsidRPr="006D7D73" w:rsidRDefault="00D1314A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A4B92DB" w14:textId="77777777" w:rsidR="00D1314A" w:rsidRPr="006D7D73" w:rsidRDefault="00D1314A" w:rsidP="00FA703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04D96FB" w14:textId="77777777" w:rsidR="00D1314A" w:rsidRPr="006D7D73" w:rsidRDefault="00D1314A" w:rsidP="00FA703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C711C2" wp14:editId="6B01095B">
                <wp:simplePos x="0" y="0"/>
                <wp:positionH relativeFrom="column">
                  <wp:posOffset>428117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85" name="文字方塊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7CC91F" w14:textId="77777777" w:rsidR="00D1314A" w:rsidRPr="00D9411C" w:rsidRDefault="00D1314A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483C8620" w14:textId="77777777" w:rsidR="00D1314A" w:rsidRPr="00D9411C" w:rsidRDefault="00D1314A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7C711C2" id="_x0000_t202" coordsize="21600,21600" o:spt="202" path="m,l,21600r21600,l21600,xe">
                <v:stroke joinstyle="miter"/>
                <v:path gradientshapeok="t" o:connecttype="rect"/>
              </v:shapetype>
              <v:shape id="文字方塊 85" o:spid="_x0000_s1026" type="#_x0000_t202" style="position:absolute;margin-left:337.1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ApjtLTjAAAADQEAAA8AAABkcnMvZG93bnJldi54&#10;bWxMj0FPwkAQhe8m/IfNmHgxsqWWCrVboiQeRKMRIVyX7tA2dmeb7gL13zue9Djfe3nzXr4YbCtO&#10;2PvGkYLJOAKBVDrTUKVg8/l0MwPhgyajW0eo4Bs9LIrRRa4z4870gad1qASHkM+0gjqELpPSlzVa&#10;7ceuQ2Lt4HqrA599JU2vzxxuWxlHUSqtbog/1LrDZY3l1/poFSRy5x67pS1ftzv3snq/jpu351ip&#10;q8vh4R5EwCH8meG3PleHgjvt3ZGMF62C9C6J2cpCkt5OQLBlPp8x2jOaThnJIpf/VxQ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ApjtLTjAAAADQEAAA8AAAAAAAAAAAAAAAAAggQA&#10;AGRycy9kb3ducmV2LnhtbFBLBQYAAAAABAAEAPMAAACSBQAAAAA=&#10;" fillcolor="white [3201]" stroked="f" strokeweight="1pt">
                <v:textbox>
                  <w:txbxContent>
                    <w:p w14:paraId="427CC91F" w14:textId="77777777" w:rsidR="00D1314A" w:rsidRPr="00D9411C" w:rsidRDefault="00D1314A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483C8620" w14:textId="77777777" w:rsidR="00D1314A" w:rsidRPr="00D9411C" w:rsidRDefault="00D1314A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D1314A" w:rsidRPr="006D7D73" w14:paraId="73325859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BA5D03D" w14:textId="77777777" w:rsidR="00D1314A" w:rsidRPr="006D7D73" w:rsidRDefault="00D1314A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314A" w:rsidRPr="006D7D73" w14:paraId="0E7D8BA6" w14:textId="77777777" w:rsidTr="00AD2F7C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D744444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206BE150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65AF703C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16719427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E4D544B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17A77699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1314A" w:rsidRPr="006D7D73" w14:paraId="5E7ADA59" w14:textId="77777777" w:rsidTr="00AD2F7C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1631E66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291E048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415610F6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8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1DD57467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0DF4E64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1CF03EF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DD6A4BD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A17738E" w14:textId="77777777" w:rsidR="00D1314A" w:rsidRPr="006D7D73" w:rsidRDefault="00D1314A" w:rsidP="00FA703F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0B8E5A7" w14:textId="77777777" w:rsidR="00D1314A" w:rsidRPr="006D7D73" w:rsidRDefault="00D1314A" w:rsidP="00FA703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04F140E" w14:textId="77777777" w:rsidR="00D1314A" w:rsidRDefault="00D1314A" w:rsidP="00A10EFE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625" w:dyaOrig="10605" w14:anchorId="21D0C5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551.6pt" o:ole="">
            <v:imagedata r:id="rId5" o:title=""/>
          </v:shape>
          <o:OLEObject Type="Embed" ProgID="Visio.Drawing.11" ShapeID="_x0000_i1025" DrawAspect="Content" ObjectID="_1710888419" r:id="rId6"/>
        </w:object>
      </w:r>
    </w:p>
    <w:p w14:paraId="64C13580" w14:textId="77777777" w:rsidR="00D1314A" w:rsidRPr="006D7D73" w:rsidRDefault="00D1314A" w:rsidP="00A10EFE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D1314A" w:rsidRPr="006D7D73" w14:paraId="03AECA0A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32E563A" w14:textId="77777777" w:rsidR="00D1314A" w:rsidRPr="006D7D73" w:rsidRDefault="00D1314A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1314A" w:rsidRPr="006D7D73" w14:paraId="42B1B15E" w14:textId="77777777" w:rsidTr="00AD2F7C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898260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2D5B852D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2B10E332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41E8B275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712FC50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4E663951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1314A" w:rsidRPr="006D7D73" w14:paraId="62CACBD1" w14:textId="77777777" w:rsidTr="00AD2F7C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5EE2DEE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D64C194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6D63147E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8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0D161BCA" w14:textId="77777777" w:rsidR="00D1314A" w:rsidRPr="006D7D73" w:rsidRDefault="00D1314A" w:rsidP="00A10EF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434CB28" w14:textId="77777777" w:rsidR="00D1314A" w:rsidRPr="006D7D73" w:rsidRDefault="00D1314A" w:rsidP="00A10EF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8628EE8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181117CD" w14:textId="77777777" w:rsidR="00D1314A" w:rsidRPr="006D7D73" w:rsidRDefault="00D1314A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8FA018C" w14:textId="77777777" w:rsidR="00D1314A" w:rsidRPr="006D7D73" w:rsidRDefault="00D1314A" w:rsidP="00FA703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A1A0B8F" w14:textId="77777777" w:rsidR="00D1314A" w:rsidRPr="006D7D73" w:rsidRDefault="00D1314A" w:rsidP="00E87BC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643A5386" w14:textId="77777777" w:rsidR="00D1314A" w:rsidRPr="006D7D73" w:rsidRDefault="00D1314A" w:rsidP="00D131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舉辦說明會：圖書館於畢業旺季前（主要為下學期）舉辦「</w:t>
      </w:r>
      <w:r w:rsidRPr="006D7D73">
        <w:rPr>
          <w:rFonts w:ascii="標楷體" w:eastAsia="標楷體" w:hAnsi="標楷體" w:hint="eastAsia"/>
          <w:bCs/>
        </w:rPr>
        <w:t>佛光大學</w:t>
      </w:r>
      <w:r w:rsidRPr="006D7D73">
        <w:rPr>
          <w:rFonts w:ascii="標楷體" w:eastAsia="標楷體" w:hAnsi="標楷體" w:hint="eastAsia"/>
        </w:rPr>
        <w:t>博碩士論文系統」數位論文上傳說明會，並將相關訊息公佈圖書館網頁。</w:t>
      </w:r>
    </w:p>
    <w:p w14:paraId="2CA32F12" w14:textId="77777777" w:rsidR="00D1314A" w:rsidRPr="006D7D73" w:rsidRDefault="00D1314A" w:rsidP="00D131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網頁相關操作指引之增修：主要為針對博、碩士畢業生上傳論文製作相關操作說明。目前已針對電子論文上傳流程、論文頁碼排版、如何加入浮水印、上傳論文書目登錄建檔及PDF轉檔，提供操作說明，並已掛上網頁。</w:t>
      </w:r>
    </w:p>
    <w:p w14:paraId="0B5194E4" w14:textId="77777777" w:rsidR="00D1314A" w:rsidRPr="006D7D73" w:rsidRDefault="00D1314A" w:rsidP="00D131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博、碩士數位論文上傳繳交作業：主要為檢查博、碩士畢業生上傳之電子論文格式、頁碼編排、浮水印、排版及PDF轉檔、內文頁碼必須與目錄相同等是否有誤。</w:t>
      </w:r>
    </w:p>
    <w:p w14:paraId="53C9B004" w14:textId="77777777" w:rsidR="00D1314A" w:rsidRPr="006D7D73" w:rsidRDefault="00D1314A" w:rsidP="00D131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審核通知：</w:t>
      </w:r>
    </w:p>
    <w:p w14:paraId="7B726456" w14:textId="77777777" w:rsidR="00D1314A" w:rsidRPr="006D7D73" w:rsidRDefault="00D1314A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審核通過：系統自動會以E-mail通知畢業生可進行離校手續。</w:t>
      </w:r>
    </w:p>
    <w:p w14:paraId="6E80441B" w14:textId="77777777" w:rsidR="00D1314A" w:rsidRPr="006D7D73" w:rsidRDefault="00D1314A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審核未通過：系統自動會以E-mail通知畢業生修改及待修改部份，待畢業生重新上傳論文修正檔案，館員再檢查。</w:t>
      </w:r>
    </w:p>
    <w:p w14:paraId="49C1AC3B" w14:textId="77777777" w:rsidR="00D1314A" w:rsidRPr="006D7D73" w:rsidRDefault="00D1314A" w:rsidP="00E87BC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25F926FB" w14:textId="77777777" w:rsidR="00D1314A" w:rsidRPr="006D7D73" w:rsidRDefault="00D1314A" w:rsidP="00D1314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上傳電子論文是否有定期檢閱、處理。</w:t>
      </w:r>
    </w:p>
    <w:p w14:paraId="625932F7" w14:textId="77777777" w:rsidR="00D1314A" w:rsidRPr="006D7D73" w:rsidRDefault="00D1314A" w:rsidP="00E87BC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3050806" w14:textId="77777777" w:rsidR="00D1314A" w:rsidRPr="006D7D73" w:rsidRDefault="00D1314A" w:rsidP="00D1314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博碩士論文系統（</w:t>
      </w:r>
      <w:r w:rsidRPr="006D7D73">
        <w:rPr>
          <w:rFonts w:ascii="標楷體" w:eastAsia="標楷體" w:hAnsi="標楷體" w:hint="eastAsia"/>
          <w:bCs/>
        </w:rPr>
        <w:t>屬國家圖書館「知識加值系統」子系統</w:t>
      </w:r>
      <w:r w:rsidRPr="006D7D73">
        <w:rPr>
          <w:rFonts w:ascii="標楷體" w:eastAsia="標楷體" w:hAnsi="標楷體" w:hint="eastAsia"/>
        </w:rPr>
        <w:t>）。</w:t>
      </w:r>
    </w:p>
    <w:p w14:paraId="43117CEF" w14:textId="77777777" w:rsidR="00D1314A" w:rsidRPr="006D7D73" w:rsidRDefault="00D1314A" w:rsidP="00E87BC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0F2C3DB" w14:textId="77777777" w:rsidR="00D1314A" w:rsidRPr="006D7D73" w:rsidRDefault="00D1314A" w:rsidP="00D1314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研究生畢業論文電子檔線上繳交流程圖。</w:t>
      </w:r>
    </w:p>
    <w:p w14:paraId="4C5052AB" w14:textId="77777777" w:rsidR="00D1314A" w:rsidRPr="006D7D73" w:rsidRDefault="00D1314A" w:rsidP="00D1314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學位論文登錄建檔說明。</w:t>
      </w:r>
    </w:p>
    <w:p w14:paraId="4080471B" w14:textId="77777777" w:rsidR="00D1314A" w:rsidRPr="006D7D73" w:rsidRDefault="00D1314A" w:rsidP="00D1314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論文頁碼設定說明。</w:t>
      </w:r>
    </w:p>
    <w:p w14:paraId="1434C09C" w14:textId="77777777" w:rsidR="00D1314A" w:rsidRPr="006D7D73" w:rsidRDefault="00D1314A" w:rsidP="00E87BC8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5.4.佛光大學論文加入浮水印說明。</w:t>
      </w:r>
    </w:p>
    <w:p w14:paraId="46CDE66E" w14:textId="77777777" w:rsidR="00D1314A" w:rsidRPr="006D7D73" w:rsidRDefault="00D1314A" w:rsidP="00E87BC8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5.5.佛光大學研究生畢業暨離校注意事項。</w:t>
      </w:r>
    </w:p>
    <w:p w14:paraId="640DE7EB" w14:textId="77777777" w:rsidR="00D1314A" w:rsidRPr="006D7D73" w:rsidRDefault="00D1314A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4871A09" w14:textId="77777777" w:rsidR="00D1314A" w:rsidRDefault="00D1314A" w:rsidP="00DD48F3">
      <w:pPr>
        <w:sectPr w:rsidR="00D1314A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DFE81D1" w14:textId="77777777" w:rsidR="00923042" w:rsidRDefault="00923042"/>
    <w:sectPr w:rsidR="0092304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8D2EE0"/>
    <w:multiLevelType w:val="multilevel"/>
    <w:tmpl w:val="D0B2F2B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967BB7"/>
    <w:multiLevelType w:val="hybridMultilevel"/>
    <w:tmpl w:val="DD66117E"/>
    <w:lvl w:ilvl="0" w:tplc="923223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68232EF"/>
    <w:multiLevelType w:val="multilevel"/>
    <w:tmpl w:val="3ECA2C8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C82787E"/>
    <w:multiLevelType w:val="multilevel"/>
    <w:tmpl w:val="C52A5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42A3CB2"/>
    <w:multiLevelType w:val="hybridMultilevel"/>
    <w:tmpl w:val="60CE3F42"/>
    <w:lvl w:ilvl="0" w:tplc="DD103D0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74CF03B6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640814969">
    <w:abstractNumId w:val="5"/>
  </w:num>
  <w:num w:numId="2" w16cid:durableId="1254362666">
    <w:abstractNumId w:val="2"/>
  </w:num>
  <w:num w:numId="3" w16cid:durableId="532961556">
    <w:abstractNumId w:val="3"/>
  </w:num>
  <w:num w:numId="4" w16cid:durableId="284192539">
    <w:abstractNumId w:val="0"/>
  </w:num>
  <w:num w:numId="5" w16cid:durableId="873346927">
    <w:abstractNumId w:val="1"/>
  </w:num>
  <w:num w:numId="6" w16cid:durableId="171904027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314A"/>
    <w:rsid w:val="002E4BE9"/>
    <w:rsid w:val="00923042"/>
    <w:rsid w:val="00D13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1954F7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1314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1314A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D1314A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D1314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1314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1314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36137137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5</Words>
  <Characters>1057</Characters>
  <Application>Microsoft Office Word</Application>
  <DocSecurity>0</DocSecurity>
  <Lines>8</Lines>
  <Paragraphs>2</Paragraphs>
  <ScaleCrop>false</ScaleCrop>
  <Company/>
  <LinksUpToDate>false</LinksUpToDate>
  <CharactersWithSpaces>1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1:00Z</dcterms:modified>
</cp:coreProperties>
</file>